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02" r:id="rId3"/>
    <p:sldId id="259" r:id="rId4"/>
    <p:sldId id="257" r:id="rId5"/>
    <p:sldId id="261" r:id="rId6"/>
    <p:sldId id="258" r:id="rId7"/>
    <p:sldId id="260" r:id="rId8"/>
    <p:sldId id="262" r:id="rId9"/>
    <p:sldId id="264" r:id="rId10"/>
    <p:sldId id="263" r:id="rId11"/>
    <p:sldId id="265" r:id="rId12"/>
    <p:sldId id="266" r:id="rId13"/>
    <p:sldId id="269" r:id="rId14"/>
    <p:sldId id="301" r:id="rId15"/>
    <p:sldId id="270" r:id="rId16"/>
    <p:sldId id="273" r:id="rId17"/>
    <p:sldId id="274" r:id="rId18"/>
    <p:sldId id="275" r:id="rId19"/>
    <p:sldId id="276" r:id="rId20"/>
    <p:sldId id="279" r:id="rId21"/>
    <p:sldId id="300" r:id="rId22"/>
    <p:sldId id="282" r:id="rId23"/>
    <p:sldId id="283" r:id="rId24"/>
    <p:sldId id="284" r:id="rId25"/>
    <p:sldId id="285" r:id="rId26"/>
    <p:sldId id="286" r:id="rId27"/>
    <p:sldId id="289" r:id="rId28"/>
    <p:sldId id="288" r:id="rId29"/>
    <p:sldId id="290" r:id="rId30"/>
    <p:sldId id="293" r:id="rId31"/>
    <p:sldId id="296" r:id="rId32"/>
    <p:sldId id="294" r:id="rId33"/>
    <p:sldId id="297" r:id="rId34"/>
    <p:sldId id="298" r:id="rId35"/>
    <p:sldId id="299" r:id="rId3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CC3D6"/>
    <a:srgbClr val="67B9CF"/>
    <a:srgbClr val="6DB7BB"/>
    <a:srgbClr val="FF9900"/>
    <a:srgbClr val="0040C0"/>
    <a:srgbClr val="4AABC6"/>
    <a:srgbClr val="B0DAE6"/>
    <a:srgbClr val="FCE0AE"/>
    <a:srgbClr val="EDF2AC"/>
    <a:srgbClr val="CEECC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416" autoAdjust="0"/>
  </p:normalViewPr>
  <p:slideViewPr>
    <p:cSldViewPr>
      <p:cViewPr>
        <p:scale>
          <a:sx n="66" d="100"/>
          <a:sy n="66" d="100"/>
        </p:scale>
        <p:origin x="-94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0AD8F-4B78-4034-9AC6-2608E214445F}" type="datetimeFigureOut">
              <a:rPr lang="th-TH" smtClean="0"/>
              <a:pPr/>
              <a:t>16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http://images.google.co.th/imgres?imgurl=http://upload.wikimedia.org/wikipedia/commons/thumb/4/42/Chrisdesign_Photorealistic_Green_Apple.svg/350px-Chrisdesign_Photorealistic_Green_Apple.svg.png&amp;imgrefurl=http://commons.wikimedia.org/wiki/Image:Chrisdesign_Photorealistic_Green_Apple.svg&amp;h=400&amp;w=350&amp;sz=92&amp;hl=th&amp;start=4&amp;usg=__plRJ9LxELRoHPI1HL3HqwZ8Kvdo=&amp;tbnid=KwigB-EavX3WaM:&amp;tbnh=124&amp;tbnw=109&amp;prev=/images?q=Green+apple&amp;gbv=2&amp;hl=th&amp;sa=G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2152650"/>
          </a:xfrm>
          <a:solidFill>
            <a:srgbClr val="7CC3D6"/>
          </a:solidFill>
        </p:spPr>
        <p:txBody>
          <a:bodyPr>
            <a:normAutofit/>
          </a:bodyPr>
          <a:lstStyle/>
          <a:p>
            <a:r>
              <a:rPr lang="en-US" smtClean="0"/>
              <a:t>Chapter 4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Warehouse Design</a:t>
            </a:r>
            <a:br>
              <a:rPr lang="en-US" dirty="0" smtClean="0"/>
            </a:br>
            <a:r>
              <a:rPr lang="en-US" dirty="0" smtClean="0"/>
              <a:t>Relational Data Model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1600" y="5334000"/>
            <a:ext cx="3733800" cy="838200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การพัฒน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แยกข้อมูลออกเป็นส่วนๆ  จากนั้นจึงเลือกวิธีการวิเคราะห์และออกแบบที่เหมาะส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ottom-Up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สำหรับข้อมูลแต่ละส่วน จากนั้นนำแต่ละส่วนที่พัฒนาแล้ว มาทำการรวมกันในภายหลัง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otched Right Arrow 4"/>
          <p:cNvSpPr/>
          <p:nvPr/>
        </p:nvSpPr>
        <p:spPr>
          <a:xfrm rot="5209403">
            <a:off x="3792679" y="2177244"/>
            <a:ext cx="51995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Can 5"/>
          <p:cNvSpPr/>
          <p:nvPr/>
        </p:nvSpPr>
        <p:spPr>
          <a:xfrm>
            <a:off x="3352800" y="26670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7" name="Notched Right Arrow 6"/>
          <p:cNvSpPr/>
          <p:nvPr/>
        </p:nvSpPr>
        <p:spPr>
          <a:xfrm rot="5240475">
            <a:off x="3853490" y="3772331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Can 7"/>
          <p:cNvSpPr/>
          <p:nvPr/>
        </p:nvSpPr>
        <p:spPr>
          <a:xfrm>
            <a:off x="2057400" y="4191000"/>
            <a:ext cx="838200" cy="7620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 rot="7939814">
            <a:off x="2630657" y="3570076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Notched Right Arrow 9"/>
          <p:cNvSpPr/>
          <p:nvPr/>
        </p:nvSpPr>
        <p:spPr>
          <a:xfrm rot="3702564">
            <a:off x="4883455" y="3652251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Can 10"/>
          <p:cNvSpPr/>
          <p:nvPr/>
        </p:nvSpPr>
        <p:spPr>
          <a:xfrm>
            <a:off x="5105400" y="4191000"/>
            <a:ext cx="838200" cy="609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2" name="Can 11"/>
          <p:cNvSpPr/>
          <p:nvPr/>
        </p:nvSpPr>
        <p:spPr>
          <a:xfrm>
            <a:off x="3657600" y="4343400"/>
            <a:ext cx="838200" cy="6858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57800" y="5486400"/>
          <a:ext cx="762000" cy="457755"/>
        </p:xfrm>
        <a:graphic>
          <a:graphicData uri="http://schemas.openxmlformats.org/presentationml/2006/ole">
            <p:oleObj spid="_x0000_s18435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752601" y="5791201"/>
          <a:ext cx="990600" cy="558318"/>
        </p:xfrm>
        <a:graphic>
          <a:graphicData uri="http://schemas.openxmlformats.org/presentationml/2006/ole">
            <p:oleObj spid="_x0000_s18436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657600" y="5791200"/>
          <a:ext cx="914400" cy="549729"/>
        </p:xfrm>
        <a:graphic>
          <a:graphicData uri="http://schemas.openxmlformats.org/presentationml/2006/ole">
            <p:oleObj spid="_x0000_s18437" name="Visio" r:id="rId5" imgW="5709523" imgH="3430905" progId="Visio.Drawing.11">
              <p:embed/>
            </p:oleObj>
          </a:graphicData>
        </a:graphic>
      </p:graphicFrame>
      <p:sp>
        <p:nvSpPr>
          <p:cNvPr id="16" name="Notched Right Arrow 15"/>
          <p:cNvSpPr/>
          <p:nvPr/>
        </p:nvSpPr>
        <p:spPr>
          <a:xfrm rot="16200000">
            <a:off x="2134834" y="51041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Notched Right Arrow 16"/>
          <p:cNvSpPr/>
          <p:nvPr/>
        </p:nvSpPr>
        <p:spPr>
          <a:xfrm rot="16037498">
            <a:off x="3749122" y="5190829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Notched Right Arrow 17"/>
          <p:cNvSpPr/>
          <p:nvPr/>
        </p:nvSpPr>
        <p:spPr>
          <a:xfrm rot="16200000">
            <a:off x="52590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2590800" y="63246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724400" y="1219200"/>
            <a:ext cx="243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artial Organization –wide </a:t>
            </a:r>
          </a:p>
          <a:p>
            <a:pPr algn="ctr"/>
            <a:r>
              <a:rPr lang="en-US" sz="1600" dirty="0" smtClean="0"/>
              <a:t>Data Models</a:t>
            </a:r>
            <a:endParaRPr lang="th-TH" sz="1600" dirty="0"/>
          </a:p>
        </p:txBody>
      </p:sp>
      <p:sp>
        <p:nvSpPr>
          <p:cNvPr id="33" name="Notched Right Arrow 32"/>
          <p:cNvSpPr/>
          <p:nvPr/>
        </p:nvSpPr>
        <p:spPr>
          <a:xfrm rot="14305886">
            <a:off x="5120515" y="3500512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Notched Right Arrow 33"/>
          <p:cNvSpPr/>
          <p:nvPr/>
        </p:nvSpPr>
        <p:spPr>
          <a:xfrm rot="16200000">
            <a:off x="3549960" y="3765240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5" name="Notched Right Arrow 34"/>
          <p:cNvSpPr/>
          <p:nvPr/>
        </p:nvSpPr>
        <p:spPr>
          <a:xfrm rot="18978894">
            <a:off x="2406979" y="3337062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159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990600"/>
            <a:ext cx="1546858" cy="1064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20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แบบจำลอ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9036050" cy="8382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th-TH" sz="3200" b="1" dirty="0" smtClean="0">
                <a:solidFill>
                  <a:srgbClr val="990033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</a:t>
            </a:r>
          </a:p>
        </p:txBody>
      </p:sp>
      <p:sp>
        <p:nvSpPr>
          <p:cNvPr id="40963" name="TextBox 4"/>
          <p:cNvSpPr txBox="1">
            <a:spLocks noChangeArrowheads="1"/>
          </p:cNvSpPr>
          <p:nvPr/>
        </p:nvSpPr>
        <p:spPr bwMode="auto">
          <a:xfrm>
            <a:off x="228600" y="1066800"/>
            <a:ext cx="7705725" cy="477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1. Report and Query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ใช้โปรแกรม หรือระบบสร้างรายงาน เพื่อนำข้อมูลที่เกิดจากการ ปฏิบัติงานในระบบมาประมวลผล </a:t>
            </a:r>
            <a:r>
              <a:rPr lang="th-TH" sz="24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ช่น สร้างรายงานสรุปการขายประจำปี</a:t>
            </a:r>
          </a:p>
          <a:p>
            <a:endParaRPr lang="th-TH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2. Multidimensional Data Analysis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วิเคราะห์โดย ใช้โปรแกรม หรือระบบ การประมวลผลเชิงวิเคราะห์แบบออนไลน์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 (Online Analytical Processing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: OLAP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โดยนำเอาข้อมูลที่ได้จัดเตรียมไว้ล่วงหน้ามาวิเคราะห์  เพื่อให้สามารถแสดง ผลลัพธ์ หรือมีค่า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Measure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ที่มีหลากหลายมุมมอง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mension)</a:t>
            </a:r>
          </a:p>
          <a:p>
            <a:endParaRPr lang="en-US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3. Data Mining</a:t>
            </a:r>
          </a:p>
          <a:p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การวิเคราะห์ข้อมูล เพื่อค้นหา หรือสร้างความรู้ใหม่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scovered Knowledge)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จากข้อมูลที่นำมาวิเคราะห์ เช่น ค้นพบกฎความสัมพันธ์ของการซื้อสินค้า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7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8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57200"/>
            <a:ext cx="9036050" cy="1027113"/>
          </a:xfrm>
        </p:spPr>
        <p:txBody>
          <a:bodyPr>
            <a:normAutofit/>
          </a:bodyPr>
          <a:lstStyle/>
          <a:p>
            <a:pPr eaLnBrk="1" hangingPunct="1"/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200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42036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7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8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9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0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1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2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3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4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42025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6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7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8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9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0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1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2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3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4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5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41995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41998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400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42000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1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2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3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4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5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6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7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8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9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10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 dirty="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5A7D47-B888-4444-8921-F8421735A773}" type="slidenum">
              <a:rPr lang="en-US" smtClean="0"/>
              <a:pPr/>
              <a:t>15</a:t>
            </a:fld>
            <a:endParaRPr lang="th-TH" smtClean="0"/>
          </a:p>
        </p:txBody>
      </p:sp>
      <p:sp>
        <p:nvSpPr>
          <p:cNvPr id="819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34400" cy="5256212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ระบบคลังข้อมูล</a:t>
            </a:r>
            <a:r>
              <a:rPr lang="en-US" sz="2400" b="1" dirty="0" smtClean="0">
                <a:latin typeface="Angsana New" pitchFamily="18" charset="-34"/>
              </a:rPr>
              <a:t> (Data Warehouse)</a:t>
            </a:r>
            <a:r>
              <a:rPr lang="th-TH" sz="2400" b="1" dirty="0" smtClean="0">
                <a:latin typeface="Angsana New" pitchFamily="18" charset="-34"/>
              </a:rPr>
              <a:t> ประกอบด้วยข้อมูล 2 ประเภท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 </a:t>
            </a:r>
            <a:r>
              <a:rPr lang="en-US" sz="2400" b="1" dirty="0" smtClean="0">
                <a:latin typeface="Angsana New" pitchFamily="18" charset="-34"/>
              </a:rPr>
              <a:t>(Transaction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จะถูกนำไปประมวลผลเพื่อออกรายงานต่างๆ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สำหรับการออกรายงานนั้น สามารถใช้การวิเคราะห์ เช่น </a:t>
            </a:r>
            <a:r>
              <a:rPr lang="en-US" sz="24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Query and Report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เช่น การหายอดสรุปของยอดขาย  ยอดสรุปของพนักงานในการขาด ลา มาสาย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      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-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นอกจากนี้ข้อมูลเพื่อการปฏิบัติงานสามารถส่งไปวิเคราะห์โดยวิธีการ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ได้</a:t>
            </a:r>
            <a:endParaRPr lang="en-US" sz="2400" b="1" dirty="0" smtClean="0">
              <a:solidFill>
                <a:srgbClr val="C00000"/>
              </a:solidFill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2. 	ข้อมูลเพื่อการวิเคราะห์ </a:t>
            </a:r>
            <a:r>
              <a:rPr lang="en-US" sz="2400" b="1" dirty="0" smtClean="0">
                <a:latin typeface="Angsana New" pitchFamily="18" charset="-34"/>
              </a:rPr>
              <a:t>(Analytic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ในการวิเคราะห์จะถูกใช้งานในการวิเคราะห์ข้อมูล</a:t>
            </a:r>
            <a:endParaRPr lang="en-US" sz="2400" b="1" dirty="0" smtClean="0"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- </a:t>
            </a:r>
            <a:r>
              <a:rPr lang="th-TH" sz="2400" b="1" dirty="0" smtClean="0">
                <a:latin typeface="Angsana New" pitchFamily="18" charset="-34"/>
              </a:rPr>
              <a:t>สำหรับวางแผนหาแนวโน้ม การหาความสัมพันธ์ หรือพยากรณ์ค่าต่างๆ ที่มีผลต่อการดำเนินธุรกิจนั้น สามารถใช้การวิเคราะห์แบบ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 </a:t>
            </a:r>
            <a:r>
              <a:rPr lang="th-TH" sz="2400" b="1" dirty="0" smtClean="0">
                <a:latin typeface="Angsana New" pitchFamily="18" charset="-34"/>
              </a:rPr>
              <a:t>ได้ ส่วนข้อมูลที่จะใช้วิเคราะห์นั้นจะมีการจัดเก็บให้เหมาะสมกับการวิเคราะห์ เช่น จะต้องใช้การวิเคราะห์แบบ </a:t>
            </a:r>
            <a:r>
              <a:rPr lang="en-US" sz="2400" b="1" dirty="0" smtClean="0">
                <a:latin typeface="Angsana New" pitchFamily="18" charset="-34"/>
              </a:rPr>
              <a:t>  Association </a:t>
            </a:r>
            <a:r>
              <a:rPr lang="th-TH" sz="2400" b="1" dirty="0" smtClean="0">
                <a:latin typeface="Angsana New" pitchFamily="18" charset="-34"/>
              </a:rPr>
              <a:t>จะต้องเก็บข้อมูลที่เหมาะสมกับ แบบจำลองนี้ 	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วิเคราะห์ที่ถูกออกแบบการจัดเก็บเป็น</a:t>
            </a:r>
            <a:r>
              <a:rPr lang="th-TH" sz="2400" b="1" dirty="0" smtClean="0">
                <a:solidFill>
                  <a:srgbClr val="0070C0"/>
                </a:solidFill>
              </a:rPr>
              <a:t>ฐานข้อมูลแบบหลายมิติ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Multidimensional Database)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</a:t>
            </a:r>
            <a:r>
              <a:rPr lang="th-TH" sz="2400" b="1" dirty="0" smtClean="0">
                <a:latin typeface="Angsana New" pitchFamily="18" charset="-34"/>
              </a:rPr>
              <a:t>จะถูกนำไปใช้ใน </a:t>
            </a:r>
            <a:r>
              <a:rPr lang="th-TH" sz="2400" b="1" dirty="0" smtClean="0">
                <a:solidFill>
                  <a:srgbClr val="0070C0"/>
                </a:solidFill>
                <a:latin typeface="Angsana New" pitchFamily="18" charset="-34"/>
              </a:rPr>
              <a:t>การประมวลผลเชิงวิเคราะห์แบบออนไลน์</a:t>
            </a:r>
            <a:r>
              <a:rPr lang="th-TH" sz="2400" b="1" dirty="0" smtClean="0">
                <a:latin typeface="Angsana New" pitchFamily="18" charset="-34"/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Online Analytical Processing: OLAP)</a:t>
            </a:r>
            <a:endParaRPr lang="th-TH" sz="2400" b="1" dirty="0" smtClean="0">
              <a:solidFill>
                <a:srgbClr val="C00000"/>
              </a:solidFill>
              <a:latin typeface="Angsana New" pitchFamily="18" charset="-34"/>
            </a:endParaRP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0" y="0"/>
            <a:ext cx="9144000" cy="8651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th-TH" sz="3600" b="1" dirty="0" smtClean="0">
                <a:solidFill>
                  <a:srgbClr val="0070C0"/>
                </a:solidFill>
                <a:latin typeface="Angsana New" pitchFamily="18" charset="-34"/>
              </a:rPr>
              <a:t>คลังข้อมูล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 </a:t>
            </a:r>
            <a:r>
              <a:rPr lang="en-US" sz="3600" b="1" dirty="0">
                <a:solidFill>
                  <a:srgbClr val="0070C0"/>
                </a:solidFill>
                <a:latin typeface="Angsana New" pitchFamily="18" charset="-34"/>
              </a:rPr>
              <a:t>(Data 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Warehouse)</a:t>
            </a:r>
            <a:endParaRPr lang="th-TH" sz="3600" b="1" dirty="0">
              <a:solidFill>
                <a:srgbClr val="0070C0"/>
              </a:solidFill>
              <a:latin typeface="Angsana New" pitchFamily="18" charset="-34"/>
            </a:endParaRPr>
          </a:p>
        </p:txBody>
      </p:sp>
      <p:pic>
        <p:nvPicPr>
          <p:cNvPr id="8197" name="Picture 13" descr="350px-Chrisdesign_Photorealistic_Green_Apple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49950"/>
            <a:ext cx="798513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CEECC2"/>
          </a:solidFill>
        </p:spPr>
        <p:txBody>
          <a:bodyPr/>
          <a:lstStyle/>
          <a:p>
            <a:r>
              <a:rPr lang="en-US" b="1" dirty="0" smtClean="0">
                <a:solidFill>
                  <a:srgbClr val="0040C0"/>
                </a:solidFill>
              </a:rPr>
              <a:t>Data Warehouse 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Staging Database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ด่านที่เก็บและกร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: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จัดเก็บข้อมูลทั้งองค์กร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ามเนื้อหาของข้อมูลและความสัมพันธ์ที่ออกแบบไว้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ละวิเคราะห์ระดับองค์ก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จริงเราสามารถเก็บข้อมูลเผื่อไว้ได้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ก็บข้อมูลเพื่อนำไป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เคราะห์ในระดับย่อย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ที่ข้อมูลใ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รูปแบบจัดเก็บแตกต่างกัน ทำให้มีแบบจำลอง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Data Model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แตกต่างกัน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มีเนื้อหาแคบก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ออกแบบตามความต้องการของ หน่วยงานย่อยนั้นๆ 		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5259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นิยมใช้สำหรับการจัด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</a:t>
            </a:r>
            <a:endParaRPr lang="th-TH" dirty="0" smtClean="0"/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Relat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คำนึงถึง ข้อเท็จจริง การเกิดกิจกรรม ในการทำธุรกรรม เช่น เก็บข้อมูลรายละเอียดการขาย ตามเหตุการณ์จริง 	 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Dimens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นใจข้อมูลตามหัวข้อที่ต้องการ หรือเรียกว่ามิติ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imension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ยอดขายตามกลุ่มสินค้า ตามเขตการขาย</a:t>
            </a:r>
            <a:endParaRPr lang="en-US" dirty="0" smtClean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th-TH" dirty="0" smtClean="0"/>
              <a:t>การประยุกต์ใช้แบบจำลอง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ตัวอย่างการประยุกต์ใช้งาน โดยแบ่งเป็นส่วนๆ ดังนี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1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ทั้งองค์กร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สามารถแยกข้อมูลออกไปเพื่อทำการ วิเคราะห์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Query and Repo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ining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 แ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imensional Data Model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พื่อการวิเคราะห์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LAP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นอกจากนี้ </a:t>
            </a:r>
            <a:r>
              <a:rPr lang="en-US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ining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ามารถนำข้อมูลมาจาก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่วนมาวิเคราะห์ได้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81000" y="4648200"/>
            <a:ext cx="20574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 (1/2)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09600" y="2557462"/>
            <a:ext cx="928687" cy="719138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Staging </a:t>
            </a:r>
          </a:p>
          <a:p>
            <a:pPr algn="ctr"/>
            <a:r>
              <a:rPr lang="en-US" sz="1200" dirty="0"/>
              <a:t>Area</a:t>
            </a:r>
            <a:endParaRPr lang="th-TH" sz="1200" dirty="0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3352800" y="2514600"/>
            <a:ext cx="1292225" cy="914400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Warehouse </a:t>
            </a:r>
          </a:p>
          <a:p>
            <a:pPr algn="ctr"/>
            <a:r>
              <a:rPr lang="en-US" sz="1200" dirty="0"/>
              <a:t>Database</a:t>
            </a:r>
            <a:endParaRPr lang="th-TH" sz="12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477000" y="1828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12" name="Rectangle 11"/>
          <p:cNvSpPr/>
          <p:nvPr/>
        </p:nvSpPr>
        <p:spPr>
          <a:xfrm>
            <a:off x="5341938" y="3810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41938" y="18288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09800" y="2667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41938" y="28194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1600200" y="2786062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732338" y="1981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Right Arrow 29"/>
          <p:cNvSpPr/>
          <p:nvPr/>
        </p:nvSpPr>
        <p:spPr>
          <a:xfrm>
            <a:off x="5875338" y="19050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5875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5875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2743200" y="2743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4732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4732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438400" y="1143000"/>
            <a:ext cx="0" cy="44196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562600" y="1143000"/>
            <a:ext cx="0" cy="44958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2438400" y="4648200"/>
            <a:ext cx="31242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8" name="Rectangle 47"/>
          <p:cNvSpPr/>
          <p:nvPr/>
        </p:nvSpPr>
        <p:spPr>
          <a:xfrm>
            <a:off x="5562600" y="4648200"/>
            <a:ext cx="31242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9" name="TextBox 48"/>
          <p:cNvSpPr txBox="1"/>
          <p:nvPr/>
        </p:nvSpPr>
        <p:spPr>
          <a:xfrm>
            <a:off x="609600" y="4778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200400" y="48006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172200" y="48006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imensional Data Model</a:t>
            </a:r>
            <a:endParaRPr lang="th-TH" sz="20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553200" y="57150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OLAP</a:t>
            </a:r>
            <a:endParaRPr lang="th-TH" dirty="0"/>
          </a:p>
        </p:txBody>
      </p:sp>
      <p:sp>
        <p:nvSpPr>
          <p:cNvPr id="36" name="TextBox 35"/>
          <p:cNvSpPr txBox="1"/>
          <p:nvPr/>
        </p:nvSpPr>
        <p:spPr>
          <a:xfrm>
            <a:off x="2590800" y="5638800"/>
            <a:ext cx="297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 and Report,  Data Mining</a:t>
            </a:r>
            <a:endParaRPr lang="th-TH" dirty="0"/>
          </a:p>
        </p:txBody>
      </p:sp>
      <p:sp>
        <p:nvSpPr>
          <p:cNvPr id="37" name="AutoShape 10"/>
          <p:cNvSpPr>
            <a:spLocks noChangeArrowheads="1"/>
          </p:cNvSpPr>
          <p:nvPr/>
        </p:nvSpPr>
        <p:spPr bwMode="auto">
          <a:xfrm>
            <a:off x="6477000" y="27432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8" name="AutoShape 10"/>
          <p:cNvSpPr>
            <a:spLocks noChangeArrowheads="1"/>
          </p:cNvSpPr>
          <p:nvPr/>
        </p:nvSpPr>
        <p:spPr bwMode="auto">
          <a:xfrm>
            <a:off x="6477000" y="3733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39938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1219200"/>
            <a:ext cx="8153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ากรูปภาพ มีการจัดการข้อมูลในลักษณะดังนี้ </a:t>
            </a:r>
          </a:p>
          <a:p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imens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art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(2/2) 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52600"/>
            <a:ext cx="8229600" cy="1706562"/>
          </a:xfrm>
          <a:solidFill>
            <a:srgbClr val="6DB7BB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  <a:solidFill>
            <a:srgbClr val="FCE0AE"/>
          </a:solidFill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ำหรั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Syste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1"/>
            <a:ext cx="8382000" cy="403187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หลักการคิดสำหร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ใน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สร้าง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System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หมือนก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ำหรับ ระบบบันทึกรายวั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PS)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ัดเก็บข้อมูลตาม เหตุการณ์การเกิดข้อมูล มีส่วนประกอบ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382000" cy="11430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0"/>
            <a:ext cx="8382000" cy="44012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ประกอบด้วย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Logic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มีหลายวิธีเช่น</a:t>
            </a:r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Classification Abstraction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Aggregation Abstraction </a:t>
            </a:r>
          </a:p>
          <a:p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   - Association Abstraction (</a:t>
            </a:r>
            <a:r>
              <a:rPr lang="th-TH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น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****)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Generalization Abstraction 	 		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Physical Data Model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endParaRPr lang="th-TH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7CAEF1-D4C4-4D0C-BB3E-F962A8EC3490}" type="slidenum">
              <a:rPr lang="en-US" smtClean="0"/>
              <a:pPr/>
              <a:t>24</a:t>
            </a:fld>
            <a:endParaRPr lang="th-TH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Association Abstraction</a:t>
            </a:r>
            <a:endParaRPr lang="th-TH" sz="4000" dirty="0" smtClean="0"/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1619250" y="25415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5148263" y="25415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1619250" y="2397125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ประชาชน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364163" y="2468563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บัตรประชาชน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3348038" y="2828925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3419475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4572000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0..1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331913" y="35496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ประชาชน 1 คนสามารถมีบัตรประชาชนได้ 1 ใบ หรือ ไม่มีเลย ในขณะที่บัตรประชาชน 1 ใบเป็นของคน 1 คน</a:t>
            </a:r>
          </a:p>
        </p:txBody>
      </p:sp>
      <p:sp>
        <p:nvSpPr>
          <p:cNvPr id="12300" name="Text Box 24"/>
          <p:cNvSpPr txBox="1">
            <a:spLocks noChangeArrowheads="1"/>
          </p:cNvSpPr>
          <p:nvPr/>
        </p:nvSpPr>
        <p:spPr bwMode="auto">
          <a:xfrm>
            <a:off x="4067175" y="246856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มี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A577A1-FAC9-4972-A0D1-1F4984F6C250}" type="slidenum">
              <a:rPr lang="en-US" smtClean="0"/>
              <a:pPr/>
              <a:t>25</a:t>
            </a:fld>
            <a:endParaRPr lang="th-TH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6129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1619250" y="26939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084888" y="26939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619250" y="2549525"/>
            <a:ext cx="1584325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          </a:t>
            </a:r>
            <a:r>
              <a:rPr lang="th-TH">
                <a:latin typeface="Angsana New" pitchFamily="18" charset="-34"/>
              </a:rPr>
              <a:t>แม่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300788" y="2620963"/>
            <a:ext cx="1584325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  ลูก                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348038" y="2981325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3419475" y="25495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364163" y="2549525"/>
            <a:ext cx="7207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UPC" pitchFamily="18" charset="-34"/>
                <a:cs typeface="AngsanaUPC" pitchFamily="18" charset="-34"/>
              </a:rPr>
              <a:t>0..</a:t>
            </a:r>
            <a:r>
              <a:rPr lang="en-US">
                <a:latin typeface="AngsanaUPC" pitchFamily="18" charset="-34"/>
                <a:cs typeface="AngsanaUPC" pitchFamily="18" charset="-34"/>
              </a:rPr>
              <a:t>m</a:t>
            </a:r>
            <a:endParaRPr lang="th-TH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1331913" y="37020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แม่ 1 คนสามารถมีลูกได้มากกว่า 1 คน หรือไม่มีเลย ในขณะที่ ลูก1 คน ต้องเกิดจากแม่เพียงคนเดียวเท่านั้น</a:t>
            </a:r>
          </a:p>
        </p:txBody>
      </p:sp>
      <p:sp>
        <p:nvSpPr>
          <p:cNvPr id="13324" name="Text Box 24"/>
          <p:cNvSpPr txBox="1">
            <a:spLocks noChangeArrowheads="1"/>
          </p:cNvSpPr>
          <p:nvPr/>
        </p:nvSpPr>
        <p:spPr bwMode="auto">
          <a:xfrm>
            <a:off x="3995738" y="2549525"/>
            <a:ext cx="14398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ป็นแม่ของ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4FA98A-F956-4EBD-BA41-F9793B101CEA}" type="slidenum">
              <a:rPr lang="en-US" smtClean="0"/>
              <a:pPr/>
              <a:t>26</a:t>
            </a:fld>
            <a:endParaRPr lang="th-TH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41362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4340" name="AutoShape 3"/>
          <p:cNvSpPr>
            <a:spLocks noChangeArrowheads="1"/>
          </p:cNvSpPr>
          <p:nvPr/>
        </p:nvSpPr>
        <p:spPr bwMode="auto">
          <a:xfrm>
            <a:off x="1619250" y="1822450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>
            <a:off x="5364163" y="2541587"/>
            <a:ext cx="1800225" cy="719138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051050" y="1749425"/>
            <a:ext cx="10810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นักเรียน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5508625" y="24701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วิชาเรียน</a:t>
            </a:r>
          </a:p>
        </p:txBody>
      </p:sp>
      <p:sp>
        <p:nvSpPr>
          <p:cNvPr id="14344" name="Line 7"/>
          <p:cNvSpPr>
            <a:spLocks noChangeShapeType="1"/>
          </p:cNvSpPr>
          <p:nvPr/>
        </p:nvSpPr>
        <p:spPr bwMode="auto">
          <a:xfrm>
            <a:off x="3348038" y="2109787"/>
            <a:ext cx="1944687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3492500" y="1749425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4643438" y="2181225"/>
            <a:ext cx="936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1116013" y="4581525"/>
            <a:ext cx="7056437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นักเรียนหนึ่งคนจะต้องเรียนอย่างน้อย 1 วิชาหรือมากกว่า ในขณะที่วิชาเรียนหนึ่งๆจะต้องมีนักเรียนอย่างน้อย 1 คน หรือมากกว่าเช่นกัน </a:t>
            </a:r>
          </a:p>
          <a:p>
            <a:pPr>
              <a:spcBef>
                <a:spcPct val="50000"/>
              </a:spcBef>
            </a:pPr>
            <a:r>
              <a:rPr lang="th-TH"/>
              <a:t>อาจารย์ หนึ่งคนสามารถสอนได้หลายวิชา หรืออาจไม่มีวิชาสอน  แต่วิชาหนึ่งนั้นจะต้องมีอาจารย์สอนเพียงคนเดียว </a:t>
            </a:r>
          </a:p>
        </p:txBody>
      </p:sp>
      <p:sp>
        <p:nvSpPr>
          <p:cNvPr id="14348" name="AutoShape 17"/>
          <p:cNvSpPr>
            <a:spLocks noChangeArrowheads="1"/>
          </p:cNvSpPr>
          <p:nvPr/>
        </p:nvSpPr>
        <p:spPr bwMode="auto">
          <a:xfrm>
            <a:off x="1835150" y="3622675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9" name="Text Box 18"/>
          <p:cNvSpPr txBox="1">
            <a:spLocks noChangeArrowheads="1"/>
          </p:cNvSpPr>
          <p:nvPr/>
        </p:nvSpPr>
        <p:spPr bwMode="auto">
          <a:xfrm>
            <a:off x="1835150" y="35496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อาจารย์</a:t>
            </a:r>
          </a:p>
        </p:txBody>
      </p:sp>
      <p:sp>
        <p:nvSpPr>
          <p:cNvPr id="14350" name="Line 19"/>
          <p:cNvSpPr>
            <a:spLocks noChangeShapeType="1"/>
          </p:cNvSpPr>
          <p:nvPr/>
        </p:nvSpPr>
        <p:spPr bwMode="auto">
          <a:xfrm flipV="1">
            <a:off x="3563938" y="3046412"/>
            <a:ext cx="1728787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51" name="Text Box 20"/>
          <p:cNvSpPr txBox="1">
            <a:spLocks noChangeArrowheads="1"/>
          </p:cNvSpPr>
          <p:nvPr/>
        </p:nvSpPr>
        <p:spPr bwMode="auto">
          <a:xfrm>
            <a:off x="3995738" y="2038350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รียน</a:t>
            </a:r>
          </a:p>
        </p:txBody>
      </p:sp>
      <p:sp>
        <p:nvSpPr>
          <p:cNvPr id="14352" name="Text Box 22"/>
          <p:cNvSpPr txBox="1">
            <a:spLocks noChangeArrowheads="1"/>
          </p:cNvSpPr>
          <p:nvPr/>
        </p:nvSpPr>
        <p:spPr bwMode="auto">
          <a:xfrm>
            <a:off x="4067175" y="3478212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สอน</a:t>
            </a:r>
          </a:p>
        </p:txBody>
      </p:sp>
      <p:sp>
        <p:nvSpPr>
          <p:cNvPr id="14353" name="Text Box 23"/>
          <p:cNvSpPr txBox="1">
            <a:spLocks noChangeArrowheads="1"/>
          </p:cNvSpPr>
          <p:nvPr/>
        </p:nvSpPr>
        <p:spPr bwMode="auto">
          <a:xfrm>
            <a:off x="3635375" y="3910012"/>
            <a:ext cx="86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1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54" name="Text Box 24"/>
          <p:cNvSpPr txBox="1">
            <a:spLocks noChangeArrowheads="1"/>
          </p:cNvSpPr>
          <p:nvPr/>
        </p:nvSpPr>
        <p:spPr bwMode="auto">
          <a:xfrm>
            <a:off x="4859338" y="3189287"/>
            <a:ext cx="936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0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12838"/>
            <a:ext cx="8229600" cy="1143000"/>
          </a:xfrm>
        </p:spPr>
        <p:txBody>
          <a:bodyPr/>
          <a:lstStyle/>
          <a:p>
            <a:r>
              <a:rPr lang="en-US" dirty="0" smtClean="0"/>
              <a:t>Logical model</a:t>
            </a:r>
            <a:endParaRPr lang="th-TH" dirty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667000"/>
            <a:ext cx="721518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dirty="0" smtClean="0"/>
              <a:t>Physical Data Model</a:t>
            </a:r>
            <a:endParaRPr lang="th-TH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7838" y="2438400"/>
            <a:ext cx="3936440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828800" y="1752600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-R diagra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08037"/>
            <a:ext cx="8229600" cy="11430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810000"/>
          </a:xfrm>
          <a:ln>
            <a:solidFill>
              <a:schemeClr val="accent1">
                <a:shade val="50000"/>
              </a:schemeClr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นั้นจะต้องเพิ่มบา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Fiel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ช่วยในการบริหารงานในด้านต่างๆ เช่น เพื่อไม่ให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้ำในการมีกา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รหัสเดิมเข้าไปซ้ำ เพื่อแก้ไข รายละเอียดอื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81000" y="1066800"/>
            <a:ext cx="8458200" cy="4419600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th-TH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	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และแนวทางในการพัฒนาคลังข้อมูล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en-US" sz="3600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Warehouse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นั้น มี 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3 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 คือ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endParaRPr lang="th-TH" sz="3600" dirty="0" smtClean="0">
              <a:latin typeface="AngsanaUPC" pitchFamily="18" charset="-34"/>
              <a:cs typeface="AngsanaUPC" pitchFamily="18" charset="-34"/>
            </a:endParaRPr>
          </a:p>
          <a:p>
            <a:pPr marL="514350" lvl="0" indent="-5143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Top-Down Approach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วิธีการ ล่างขึ้นบน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Bottom-UP Data Warehouse Development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Mixed Data Warehouse Development)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1"/>
            <a:ext cx="7772400" cy="76199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Warehouse Development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3886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คุณสมบัติอย่างหนึ่ง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ไม่นิยมแก้ไขข้อมูลทับของเดิม แต่จะเป็นการเพิ่ม ข้อมูลที่ต้องการแก้ไข โดยระบุ วัน เวลา ที่แก้ไขข้อมูลลงไปดังต่อไปนี้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6426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ปัญหาคือ </a:t>
            </a:r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6" name="Oval Callout 5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34061"/>
              <a:gd name="adj2" fmla="val -60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Oval Callout 6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45701"/>
              <a:gd name="adj2" fmla="val 6916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PK</a:t>
            </a:r>
            <a:r>
              <a:rPr lang="th-TH" dirty="0" smtClean="0">
                <a:solidFill>
                  <a:srgbClr val="C00000"/>
                </a:solidFill>
              </a:rPr>
              <a:t> ซ้ำ</a:t>
            </a:r>
            <a:endParaRPr lang="th-TH" dirty="0">
              <a:solidFill>
                <a:srgbClr val="C0000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520988"/>
          <a:ext cx="7239000" cy="5032212"/>
        </p:xfrm>
        <a:graphic>
          <a:graphicData uri="http://schemas.openxmlformats.org/drawingml/2006/table">
            <a:tbl>
              <a:tblPr/>
              <a:tblGrid>
                <a:gridCol w="1677198"/>
                <a:gridCol w="591528"/>
                <a:gridCol w="1677198"/>
                <a:gridCol w="389541"/>
                <a:gridCol w="1677198"/>
                <a:gridCol w="1226337"/>
              </a:tblGrid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จากราคา 500 เป็น 600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able Design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่อน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Id (P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oods_Id(PK)(F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43400"/>
            <a:ext cx="3810000" cy="1524000"/>
          </a:xfrm>
        </p:spPr>
        <p:txBody>
          <a:bodyPr>
            <a:noAutofit/>
          </a:bodyPr>
          <a:lstStyle/>
          <a:p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แก้ปัญหา โดยเพิ่ม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e, Time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พิ่ม</a:t>
            </a:r>
            <a:endParaRPr lang="th-TH" sz="32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371600" y="762000"/>
          <a:ext cx="6172199" cy="5943865"/>
        </p:xfrm>
        <a:graphic>
          <a:graphicData uri="http://schemas.openxmlformats.org/drawingml/2006/table">
            <a:tbl>
              <a:tblPr/>
              <a:tblGrid>
                <a:gridCol w="1812766"/>
                <a:gridCol w="229978"/>
                <a:gridCol w="1379867"/>
                <a:gridCol w="365258"/>
                <a:gridCol w="1410306"/>
                <a:gridCol w="974024"/>
              </a:tblGrid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จากราคา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  <a:r>
                        <a:rPr lang="th-TH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เป็น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  <a:endParaRPr lang="th-TH" sz="2000" b="1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able Design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่อน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Order_Id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Goods_Id(PK)(F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nit_Price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Qty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oTal_Amt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Date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Time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2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5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7:27:3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981200"/>
            <a:ext cx="8153400" cy="24314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4000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นักพัฒนาระบบสร้างเพิ่มขึ้นมาต่างหาก เพื่อช่วยในการแก้ปัญหาในการรวมข้อมูล ซึ่งไม่ใช่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Custom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Ord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ฐานข้อมูล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ยั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3976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447802"/>
            <a:ext cx="32004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พบ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ต่างแผนก มีรหัสสินค้าต่างกัน เมื่อถูกมารวมกัน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ผู้พัฒนาจะแก้ปัญหาโดย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ใหม่ เรียกว่า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DWProduc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ม่ ส่ว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ค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M880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9908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ยกเลิ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กลาย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on Key Attribut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10002" y="1295396"/>
          <a:ext cx="5029197" cy="5181604"/>
        </p:xfrm>
        <a:graphic>
          <a:graphicData uri="http://schemas.openxmlformats.org/drawingml/2006/table">
            <a:tbl>
              <a:tblPr/>
              <a:tblGrid>
                <a:gridCol w="1594515"/>
                <a:gridCol w="1862500"/>
                <a:gridCol w="1572182"/>
              </a:tblGrid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 ฝ่ายผลิต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70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62000"/>
          </a:xfrm>
          <a:solidFill>
            <a:srgbClr val="B0DAE6"/>
          </a:solidFill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962400" y="3352800"/>
            <a:ext cx="6096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762000" y="14478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PS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5638800" y="152400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28601" y="2362200"/>
          <a:ext cx="3505200" cy="2684145"/>
        </p:xfrm>
        <a:graphic>
          <a:graphicData uri="http://schemas.openxmlformats.org/drawingml/2006/table">
            <a:tbl>
              <a:tblPr/>
              <a:tblGrid>
                <a:gridCol w="1185494"/>
                <a:gridCol w="719505"/>
                <a:gridCol w="1600201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lowchart: Magnetic Disk 10"/>
          <p:cNvSpPr/>
          <p:nvPr/>
        </p:nvSpPr>
        <p:spPr>
          <a:xfrm>
            <a:off x="761999" y="5486400"/>
            <a:ext cx="1230923" cy="914400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ขาย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12" name="Flowchart: Magnetic Disk 11"/>
          <p:cNvSpPr/>
          <p:nvPr/>
        </p:nvSpPr>
        <p:spPr>
          <a:xfrm>
            <a:off x="2133600" y="5486400"/>
            <a:ext cx="1143000" cy="914400"/>
          </a:xfrm>
          <a:prstGeom prst="flowChartMagneticDisk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ผลิต</a:t>
            </a:r>
            <a:endParaRPr lang="th-TH" b="1" dirty="0">
              <a:solidFill>
                <a:srgbClr val="0040C0"/>
              </a:solidFill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876800" y="2286000"/>
          <a:ext cx="3886201" cy="2116455"/>
        </p:xfrm>
        <a:graphic>
          <a:graphicData uri="http://schemas.openxmlformats.org/drawingml/2006/table">
            <a:tbl>
              <a:tblPr/>
              <a:tblGrid>
                <a:gridCol w="1314352"/>
                <a:gridCol w="1394618"/>
                <a:gridCol w="1177231"/>
              </a:tblGrid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ttribue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Flowchart: Magnetic Disk 13"/>
          <p:cNvSpPr/>
          <p:nvPr/>
        </p:nvSpPr>
        <p:spPr>
          <a:xfrm>
            <a:off x="5562600" y="5105400"/>
            <a:ext cx="2438400" cy="1447800"/>
          </a:xfrm>
          <a:prstGeom prst="flowChartMagneticDisk">
            <a:avLst/>
          </a:prstGeom>
          <a:solidFill>
            <a:srgbClr val="67B9C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</a:rPr>
              <a:t>Data Ware house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4191000" y="1524000"/>
            <a:ext cx="0" cy="487680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Approach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3200400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วิธีการที่ต้องการพัฒนา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ทั้งองค์กรในคราวเดียวกัน จะเริ่มจากจะวิเคราะห์ธุรกิจขององค์กรทั้งหมด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นั้นออกแบบ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ที่เป็นภาพรวมธุรกิจทั้งองค์กร 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Organization-Wide Data Model)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 จากนั้นวิเคราะห์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n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Out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 องค์กร เพื่อออกแบบและสร้าง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ำทุก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พร้อมกัน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010400" y="633478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กิตติพงศ์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, P25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3000" y="1295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Organization-wide </a:t>
            </a:r>
          </a:p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Model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Notched Right Arrow 5"/>
          <p:cNvSpPr/>
          <p:nvPr/>
        </p:nvSpPr>
        <p:spPr>
          <a:xfrm rot="5209403">
            <a:off x="3756745" y="2520027"/>
            <a:ext cx="59603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Can 6"/>
          <p:cNvSpPr/>
          <p:nvPr/>
        </p:nvSpPr>
        <p:spPr>
          <a:xfrm>
            <a:off x="3352800" y="31242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5240475">
            <a:off x="3771900" y="4229100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Can 12"/>
          <p:cNvSpPr/>
          <p:nvPr/>
        </p:nvSpPr>
        <p:spPr>
          <a:xfrm>
            <a:off x="2057400" y="45720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  <p:sp>
        <p:nvSpPr>
          <p:cNvPr id="19" name="Notched Right Arrow 18"/>
          <p:cNvSpPr/>
          <p:nvPr/>
        </p:nvSpPr>
        <p:spPr>
          <a:xfrm rot="7939814">
            <a:off x="2641026" y="401081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Notched Right Arrow 19"/>
          <p:cNvSpPr/>
          <p:nvPr/>
        </p:nvSpPr>
        <p:spPr>
          <a:xfrm rot="3702564">
            <a:off x="4937796" y="407698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Can 20"/>
          <p:cNvSpPr/>
          <p:nvPr/>
        </p:nvSpPr>
        <p:spPr>
          <a:xfrm>
            <a:off x="4953000" y="46482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22" name="Can 21"/>
          <p:cNvSpPr/>
          <p:nvPr/>
        </p:nvSpPr>
        <p:spPr>
          <a:xfrm>
            <a:off x="3657600" y="48006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990600"/>
            <a:ext cx="1900615" cy="130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sz="3600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ข้อดี  </a:t>
            </a:r>
          </a:p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ระบบที่ถูกวางแผนภาพรวมไว้ล่วงหน้า ดังนั้นจะลดปัญหาความซ้ำซ้อนของข้อมูล</a:t>
            </a:r>
          </a:p>
          <a:p>
            <a:pPr marL="514350" indent="-514350">
              <a:buNone/>
            </a:pPr>
            <a:r>
              <a:rPr lang="th-TH" sz="36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ช้เวลาในการพัฒนาระบบนาน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มื่อออกแบบไปส่วนหนึ่ง หากส่วนใดๆ มีการเปลี่ยนแปลงในระหว่างการพัฒนา จะทำให้กระทบส่วนอื่น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จะเริ่มจากการวิเคราะห์และออกแบบผลลัพธ์ และข้อมูลนำเข้าทีละส่วนแล้วจึง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ละส่วนไปพร้อมๆ กัน กับ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,  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ทำทีละส่วยย่อยไป จากนั้นก็ทำกระบวนการพัฒนาแบบเดียวกัน ของส่วนย่อยอื่น จนกว่าจะครบ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จะนำเอาข้อมูลจากแต่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รวมกันเพื่อ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ในภายหลั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 marL="514350" indent="-514350"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an 6"/>
          <p:cNvSpPr/>
          <p:nvPr/>
        </p:nvSpPr>
        <p:spPr>
          <a:xfrm>
            <a:off x="3200400" y="1447800"/>
            <a:ext cx="1905000" cy="1295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Warehouse Database</a:t>
            </a:r>
            <a:endParaRPr lang="th-TH" sz="20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16200000">
            <a:off x="3811050" y="3066513"/>
            <a:ext cx="724974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2" name="Can 11"/>
          <p:cNvSpPr/>
          <p:nvPr/>
        </p:nvSpPr>
        <p:spPr>
          <a:xfrm>
            <a:off x="1600200" y="3733800"/>
            <a:ext cx="10668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3" name="Can 12"/>
          <p:cNvSpPr/>
          <p:nvPr/>
        </p:nvSpPr>
        <p:spPr>
          <a:xfrm>
            <a:off x="3581400" y="3733800"/>
            <a:ext cx="11430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4" name="Can 13"/>
          <p:cNvSpPr/>
          <p:nvPr/>
        </p:nvSpPr>
        <p:spPr>
          <a:xfrm>
            <a:off x="5715000" y="3581400"/>
            <a:ext cx="11430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791200" y="5486400"/>
          <a:ext cx="1066800" cy="640857"/>
        </p:xfrm>
        <a:graphic>
          <a:graphicData uri="http://schemas.openxmlformats.org/presentationml/2006/ole">
            <p:oleObj spid="_x0000_s17411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1504133" y="5562600"/>
          <a:ext cx="1162867" cy="655411"/>
        </p:xfrm>
        <a:graphic>
          <a:graphicData uri="http://schemas.openxmlformats.org/presentationml/2006/ole">
            <p:oleObj spid="_x0000_s17412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3581400" y="5562600"/>
          <a:ext cx="1066800" cy="641350"/>
        </p:xfrm>
        <a:graphic>
          <a:graphicData uri="http://schemas.openxmlformats.org/presentationml/2006/ole">
            <p:oleObj spid="_x0000_s17413" name="Visio" r:id="rId5" imgW="5709523" imgH="3430905" progId="Visio.Drawing.11">
              <p:embed/>
            </p:oleObj>
          </a:graphicData>
        </a:graphic>
      </p:graphicFrame>
      <p:sp>
        <p:nvSpPr>
          <p:cNvPr id="18" name="Notched Right Arrow 17"/>
          <p:cNvSpPr/>
          <p:nvPr/>
        </p:nvSpPr>
        <p:spPr>
          <a:xfrm rot="18312032">
            <a:off x="2330758" y="2987421"/>
            <a:ext cx="99600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Notched Right Arrow 18"/>
          <p:cNvSpPr/>
          <p:nvPr/>
        </p:nvSpPr>
        <p:spPr>
          <a:xfrm rot="13200024">
            <a:off x="5146268" y="2981152"/>
            <a:ext cx="90677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Notched Right Arrow 20"/>
          <p:cNvSpPr/>
          <p:nvPr/>
        </p:nvSpPr>
        <p:spPr>
          <a:xfrm rot="16200000">
            <a:off x="17538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Notched Right Arrow 21"/>
          <p:cNvSpPr/>
          <p:nvPr/>
        </p:nvSpPr>
        <p:spPr>
          <a:xfrm rot="16037498">
            <a:off x="38112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Notched Right Arrow 22"/>
          <p:cNvSpPr/>
          <p:nvPr/>
        </p:nvSpPr>
        <p:spPr>
          <a:xfrm rot="16200000">
            <a:off x="5965429" y="4786643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4" name="TextBox 23"/>
          <p:cNvSpPr txBox="1"/>
          <p:nvPr/>
        </p:nvSpPr>
        <p:spPr>
          <a:xfrm>
            <a:off x="2362200" y="62484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B050"/>
                </a:solidFill>
              </a:rPr>
              <a:t>ข้อดี</a:t>
            </a:r>
          </a:p>
          <a:p>
            <a:pPr>
              <a:buNone/>
            </a:pPr>
            <a:r>
              <a:rPr lang="th-TH" dirty="0" smtClean="0"/>
              <a:t> 	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รวดเร็ว เพราะผู้ใช้งานสามารถใช้งาน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ในส่วนงานของตนเองก่อน  </a:t>
            </a:r>
          </a:p>
          <a:p>
            <a:pPr>
              <a:buNone/>
            </a:pPr>
            <a:endParaRPr lang="th-TH" sz="28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sz="28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>
              <a:buNone/>
            </a:pP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	การควบคุมการซ้ำซ้อนของข้อมูลทำได้ยาก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5</TotalTime>
  <Words>1231</Words>
  <Application>Microsoft Office PowerPoint</Application>
  <PresentationFormat>On-screen Show (4:3)</PresentationFormat>
  <Paragraphs>426</Paragraphs>
  <Slides>3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Office Theme</vt:lpstr>
      <vt:lpstr>Visio</vt:lpstr>
      <vt:lpstr>Chapter 4 Data Warehouse Design Relational Data Model</vt:lpstr>
      <vt:lpstr>Slide 2</vt:lpstr>
      <vt:lpstr>Slide 3</vt:lpstr>
      <vt:lpstr>1. วิธีการ แบบบนลงล่าง  (Top-Down Approach)</vt:lpstr>
      <vt:lpstr>1. วิธีการ แบบบนลงล่าง  (Top-Down Data Warehouse Development)</vt:lpstr>
      <vt:lpstr>1. วิธีการ แบบบนลงล่าง  (Top-Down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3. วิธีการผสม (Mixed Data Warehouse Development)</vt:lpstr>
      <vt:lpstr>3. วิธีการผสม (Mixed Data Warehouse Development)</vt:lpstr>
      <vt:lpstr>แบบจำลองข้อมูล</vt:lpstr>
      <vt:lpstr>การวิเคราะห์ข้อมูลในคลังข้อมูล</vt:lpstr>
      <vt:lpstr>คลังข้อมูล (Data Warehouse) : การวิเคราะห์ข้อมูลในคลังข้อมูล </vt:lpstr>
      <vt:lpstr>Slide 15</vt:lpstr>
      <vt:lpstr>Data Warehouse </vt:lpstr>
      <vt:lpstr>แบบจำลองข้อมูล (Data Model )</vt:lpstr>
      <vt:lpstr>การประยุกต์ใช้แบบจำลอง</vt:lpstr>
      <vt:lpstr>แบบจำลองข้อมูล (Data Model) ในส่วนต่างๆ ของระบบการจัดการข้อมูล  (1/2)</vt:lpstr>
      <vt:lpstr>แบบจำลองข้อมูล (Data Model) ในส่วนต่างๆ ของระบบการจัดการข้อมูล (2/2) </vt:lpstr>
      <vt:lpstr>Relational Data Model</vt:lpstr>
      <vt:lpstr>Relational Data Model สำหรับ Data Warehouse System</vt:lpstr>
      <vt:lpstr> </vt:lpstr>
      <vt:lpstr>Association Abstraction</vt:lpstr>
      <vt:lpstr>Association Abstraction</vt:lpstr>
      <vt:lpstr>Association Abstraction</vt:lpstr>
      <vt:lpstr>Logical model</vt:lpstr>
      <vt:lpstr>Physical Data Model</vt:lpstr>
      <vt:lpstr>การออกแบบ Data model เพื่อเอื้อต่อการเก็บประวัติศาสตร์ของข้อมูล</vt:lpstr>
      <vt:lpstr>การออกแบบ Data model เพื่อเอื้อต่อการเก็บประวัติศาสตร์ของข้อมูล</vt:lpstr>
      <vt:lpstr>ปัญหาคือ ?</vt:lpstr>
      <vt:lpstr>การแก้ปัญหา โดยเพิ่ม  Date, Time เป็น PK เพิ่ม</vt:lpstr>
      <vt:lpstr>การออกแบบ Data model เพื่อเอื้อต่อการเก็บประวัติศาสตร์ของข้อมูล</vt:lpstr>
      <vt:lpstr>ตัวอย่างการสร้าง Surogate Key</vt:lpstr>
      <vt:lpstr>การสร้าง Surogate Ke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ip</dc:creator>
  <cp:lastModifiedBy>Thip</cp:lastModifiedBy>
  <cp:revision>45</cp:revision>
  <dcterms:created xsi:type="dcterms:W3CDTF">2019-12-22T08:02:59Z</dcterms:created>
  <dcterms:modified xsi:type="dcterms:W3CDTF">2021-09-15T18:01:45Z</dcterms:modified>
</cp:coreProperties>
</file>